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39628916"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45pt" o:ole="">
            <v:imagedata r:id="rId17" o:title=""/>
          </v:shape>
          <o:OLEObject Type="Embed" ProgID="Visio.Drawing.11" ShapeID="_x0000_i1026" DrawAspect="Content" ObjectID="_1739628917"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54D2478D" w:rsidR="0068071C" w:rsidRDefault="0068071C" w:rsidP="00B15B94">
      <w:r>
        <w:t>There is an ability in the FPGA to have a “fallback” config available. Will need to establish the address it should be at, and how to specify that into the constraints file. (There is a setting for that).</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171C49A6" w:rsidR="00650000" w:rsidRDefault="00650000">
      <w:pPr>
        <w:pStyle w:val="ListParagraph"/>
        <w:numPr>
          <w:ilvl w:val="0"/>
          <w:numId w:val="25"/>
        </w:numPr>
      </w:pPr>
      <w:r>
        <w:lastRenderedPageBreak/>
        <w:t>The fallback configuration must be loaded in SPIx1 mode</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72C7DDBE" w14:textId="77777777" w:rsidR="003D14B3" w:rsidRDefault="003D14B3" w:rsidP="003D14B3">
            <w:r>
              <w:t>set_property BITSTREAM.GENERAL.COMPRESS TRUE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1D214873" w14:textId="77777777" w:rsidR="003D14B3" w:rsidRDefault="003D14B3" w:rsidP="003D14B3">
            <w:r>
              <w:t>set_property BITSTREAM.GENERAL.COMPRESS TRUE [current_design]</w:t>
            </w:r>
          </w:p>
          <w:p w14:paraId="605EE329" w14:textId="77777777" w:rsidR="003D14B3" w:rsidRDefault="003D14B3" w:rsidP="003D14B3">
            <w:r>
              <w:t>set_property BITSTREAM.CONFIG.CONFIGFALLBACK ENABLE [current_design]</w:t>
            </w:r>
          </w:p>
          <w:p w14:paraId="56FCD167" w14:textId="194F7758" w:rsidR="00DB4F70" w:rsidRDefault="00DB4F70" w:rsidP="00DB4F70">
            <w:r>
              <w:t xml:space="preserve">set_property BITSTREAM.CONFIG.NEXT_CONFIG_ADDR </w:t>
            </w:r>
            <w:r w:rsidRPr="00683BA4">
              <w:t>0x0</w:t>
            </w:r>
            <w:r w:rsidR="00683BA4" w:rsidRPr="00683BA4">
              <w:t>100</w:t>
            </w:r>
            <w:r w:rsidRPr="00683BA4">
              <w:t>000</w:t>
            </w:r>
            <w:r>
              <w:t xml:space="preserve"> [current_design]</w:t>
            </w:r>
          </w:p>
          <w:p w14:paraId="3DA42648" w14:textId="0F830D60" w:rsidR="00D725D5" w:rsidRDefault="00D725D5" w:rsidP="00DB4F70">
            <w:r w:rsidRPr="00724B4F">
              <w:t>set_property BITSTREAM.CONFIG.SPI_32BIT_ADDR YES [current_design]</w:t>
            </w:r>
            <w:r w:rsidRPr="00724B4F">
              <w:br/>
            </w:r>
          </w:p>
        </w:tc>
      </w:tr>
    </w:tbl>
    <w:p w14:paraId="51F7FDC6" w14:textId="07DD7813" w:rsidR="00680C4C" w:rsidRDefault="00680C4C" w:rsidP="00680C4C">
      <w:pPr>
        <w:spacing w:after="0" w:line="240" w:lineRule="auto"/>
      </w:pPr>
      <w:r>
        <w:t>#</w:t>
      </w:r>
    </w:p>
    <w:p w14:paraId="31CF88EB" w14:textId="77777777" w:rsidR="00680C4C" w:rsidRDefault="00680C4C" w:rsidP="00680C4C">
      <w:pPr>
        <w:spacing w:after="0" w:line="240" w:lineRule="auto"/>
      </w:pPr>
      <w:r>
        <w:t xml:space="preserve">#CONFIG_MODE SPIx4 is for Vivado tool to check DRC. </w:t>
      </w:r>
    </w:p>
    <w:p w14:paraId="01C4801C" w14:textId="1C197061" w:rsidR="00680C4C" w:rsidRDefault="00680C4C" w:rsidP="00680C4C">
      <w:r>
        <w:t>#The advice is to match both setting to the mode you are using.</w:t>
      </w:r>
    </w:p>
    <w:p w14:paraId="6A373C32" w14:textId="6783EFCE" w:rsidR="003D14B3" w:rsidRDefault="00D725D5" w:rsidP="00B15B94">
      <w:r>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lastRenderedPageBreak/>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lastRenderedPageBreak/>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39628918"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39628919"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lastRenderedPageBreak/>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39628920"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lastRenderedPageBreak/>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9628927"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77777777" w:rsidR="00B56373" w:rsidRDefault="00B56373">
      <w:pPr>
        <w:pStyle w:val="ListParagraph"/>
        <w:numPr>
          <w:ilvl w:val="1"/>
          <w:numId w:val="16"/>
        </w:numPr>
      </w:pPr>
      <w:r>
        <w:t xml:space="preserve">Set to truncate to set output </w:t>
      </w:r>
      <w:r w:rsidR="007D30BC">
        <w:t>data width (random rounding is another option)</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pPr>
        <w:pStyle w:val="ListParagraph"/>
        <w:numPr>
          <w:ilvl w:val="0"/>
          <w:numId w:val="16"/>
        </w:numPr>
      </w:pPr>
      <w:r>
        <w:t>The complex sample stream is split into two separate scalar streams</w:t>
      </w:r>
    </w:p>
    <w:p w14:paraId="7DD1D11E" w14:textId="77777777" w:rsidR="007D30BC" w:rsidRDefault="007D30BC">
      <w:pPr>
        <w:pStyle w:val="ListParagraph"/>
        <w:numPr>
          <w:ilvl w:val="0"/>
          <w:numId w:val="16"/>
        </w:numPr>
      </w:pPr>
      <w:r>
        <w:t>The I/Q streams each have their own CIC filter,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59E3714B" w14:textId="77777777" w:rsidR="005A6A98" w:rsidRDefault="005A6A98">
      <w:pPr>
        <w:pStyle w:val="ListParagraph"/>
        <w:numPr>
          <w:ilvl w:val="1"/>
          <w:numId w:val="16"/>
        </w:numPr>
      </w:pPr>
      <w:r>
        <w:t>Output data width = 18 bits</w:t>
      </w:r>
    </w:p>
    <w:p w14:paraId="057E1F38" w14:textId="77777777" w:rsidR="005A6A98"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pPr>
        <w:pStyle w:val="ListParagraph"/>
        <w:numPr>
          <w:ilvl w:val="1"/>
          <w:numId w:val="16"/>
        </w:numPr>
      </w:pPr>
      <w:r>
        <w:t>512 taps</w:t>
      </w:r>
    </w:p>
    <w:p w14:paraId="210C3D42" w14:textId="77777777" w:rsidR="005A6A98" w:rsidRDefault="005A6A98">
      <w:pPr>
        <w:pStyle w:val="ListParagraph"/>
        <w:numPr>
          <w:ilvl w:val="1"/>
          <w:numId w:val="16"/>
        </w:numPr>
      </w:pPr>
      <w:r>
        <w:t xml:space="preserve">Coefficient file: </w:t>
      </w:r>
      <w:r w:rsidRPr="005A6A98">
        <w:t>512tap_TX_filter_tfilter.coe</w:t>
      </w:r>
      <w:r w:rsidR="00832CC7">
        <w:t xml:space="preserve"> (yes I know it says TX!)</w:t>
      </w:r>
    </w:p>
    <w:p w14:paraId="6D96C2D9" w14:textId="77777777" w:rsidR="00832CC7" w:rsidRDefault="00832CC7">
      <w:pPr>
        <w:pStyle w:val="ListParagraph"/>
        <w:numPr>
          <w:ilvl w:val="1"/>
          <w:numId w:val="16"/>
        </w:numPr>
      </w:pPr>
      <w:r>
        <w:t>Decimate by 8</w:t>
      </w:r>
    </w:p>
    <w:p w14:paraId="4BBDEFAC" w14:textId="77777777" w:rsidR="00832CC7" w:rsidRDefault="00832CC7">
      <w:pPr>
        <w:pStyle w:val="ListParagraph"/>
        <w:numPr>
          <w:ilvl w:val="1"/>
          <w:numId w:val="16"/>
        </w:numPr>
      </w:pPr>
      <w:r>
        <w:t>Coefficient width 22 bits, fractional bits 24</w:t>
      </w:r>
    </w:p>
    <w:p w14:paraId="50A0889A" w14:textId="77777777" w:rsidR="00832CC7" w:rsidRDefault="00832CC7">
      <w:pPr>
        <w:pStyle w:val="ListParagraph"/>
        <w:numPr>
          <w:ilvl w:val="1"/>
          <w:numId w:val="16"/>
        </w:numPr>
      </w:pPr>
      <w:r>
        <w:t>Output width 28 bits</w:t>
      </w:r>
    </w:p>
    <w:p w14:paraId="39A56419" w14:textId="77777777" w:rsidR="00832CC7" w:rsidRDefault="00832CC7">
      <w:pPr>
        <w:pStyle w:val="ListParagraph"/>
        <w:numPr>
          <w:ilvl w:val="0"/>
          <w:numId w:val="16"/>
        </w:numPr>
      </w:pPr>
      <w:r>
        <w:t>The output data is limited to 24 bits by taking the 23 LSBs (full amplitude is never reached).</w:t>
      </w:r>
    </w:p>
    <w:p w14:paraId="18FDD8FE" w14:textId="77777777" w:rsidR="00832CC7" w:rsidRDefault="00832CC7">
      <w:pPr>
        <w:pStyle w:val="ListParagraph"/>
        <w:numPr>
          <w:ilvl w:val="1"/>
          <w:numId w:val="16"/>
        </w:numPr>
      </w:pPr>
      <w:r>
        <w:t>The bottom 23 bits are selected at output bits (23:1); output bit 0 = 0</w:t>
      </w:r>
    </w:p>
    <w:p w14:paraId="5D7A4DCE" w14:textId="77777777" w:rsidR="00832CC7" w:rsidRDefault="00832CC7">
      <w:pPr>
        <w:pStyle w:val="ListParagraph"/>
        <w:numPr>
          <w:ilvl w:val="1"/>
          <w:numId w:val="16"/>
        </w:numPr>
      </w:pPr>
      <w:r>
        <w:t>(This gives near full amplitude output data from full amplitude input sinewave)</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568D7454" w:rsidR="00842765" w:rsidRDefault="00842765">
      <w:pPr>
        <w:pStyle w:val="ListParagraph"/>
        <w:numPr>
          <w:ilvl w:val="0"/>
          <w:numId w:val="16"/>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35pt;height:312.2pt" o:ole="">
            <v:imagedata r:id="rId35" o:title=""/>
          </v:shape>
          <o:OLEObject Type="Embed" ProgID="Visio.Drawing.11" ShapeID="_x0000_i1031" DrawAspect="Content" ObjectID="_1739628921"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Filtered samples are converted back to an I/Q stream</w:t>
      </w:r>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Frequency resolution 0.05Hz (implies 32 bit phase accumulator)</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2pt;height:282.8pt" o:ole="">
            <v:imagedata r:id="rId37" o:title=""/>
          </v:shape>
          <o:OLEObject Type="Embed" ProgID="Visio.Drawing.11" ShapeID="_x0000_i1032" DrawAspect="Content" ObjectID="_1739628922"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15pt;height:145.75pt" o:ole="">
            <v:imagedata r:id="rId39" o:title=""/>
          </v:shape>
          <o:OLEObject Type="Embed" ProgID="Excel.Sheet.12" ShapeID="_x0000_i1033" DrawAspect="Content" ObjectID="_1739628923"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35pt;height:207.35pt" o:ole="">
            <v:imagedata r:id="rId41" o:title=""/>
          </v:shape>
          <o:OLEObject Type="Embed" ProgID="Visio.Drawing.11" ShapeID="_x0000_i1034" DrawAspect="Content" ObjectID="_1739628924"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lastRenderedPageBreak/>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0B18CB0F" w:rsidR="006E6161" w:rsidRDefault="006E6161" w:rsidP="002F7B72">
      <w:r>
        <w:t xml:space="preserve">When TX is enable 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3" w:name="_Ref125223449"/>
      <w:r>
        <w:t>Iambic Keyer</w:t>
      </w:r>
      <w:bookmarkEnd w:id="23"/>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4" w:name="_Ref110912723"/>
      <w:r>
        <w:t>RF SPI Interfaces</w:t>
      </w:r>
      <w:bookmarkEnd w:id="24"/>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lastRenderedPageBreak/>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5" w:name="_Ref78916257"/>
      <w:r>
        <w:t>RX Attenuators</w:t>
      </w:r>
      <w:bookmarkEnd w:id="25"/>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6" w:name="_Ref78916281"/>
      <w:r>
        <w:t>TX Attenuators</w:t>
      </w:r>
      <w:r w:rsidR="009D2C02">
        <w:t xml:space="preserve"> &amp; Drive Level</w:t>
      </w:r>
      <w:bookmarkEnd w:id="26"/>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lastRenderedPageBreak/>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7" w:name="_Ref58593570"/>
      <w:r>
        <w:t>GPIO</w:t>
      </w:r>
      <w:r w:rsidR="00280244">
        <w:t xml:space="preserve"> register</w:t>
      </w:r>
      <w:bookmarkEnd w:id="27"/>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8" w:name="_Ref58594092"/>
      <w:r>
        <w:t>Status</w:t>
      </w:r>
      <w:r w:rsidR="00E60C31">
        <w:t xml:space="preserve"> Readback</w:t>
      </w:r>
      <w:bookmarkEnd w:id="28"/>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9"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30" w:name="_Ref58954724"/>
      <w:r>
        <w:t xml:space="preserve">Figure </w:t>
      </w:r>
      <w:fldSimple w:instr=" SEQ Figure \* ARABIC ">
        <w:r>
          <w:rPr>
            <w:noProof/>
          </w:rPr>
          <w:t>16</w:t>
        </w:r>
      </w:fldSimple>
      <w:bookmarkEnd w:id="30"/>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1" w:name="_Ref58954748"/>
      <w:r>
        <w:t xml:space="preserve">Figure </w:t>
      </w:r>
      <w:fldSimple w:instr=" SEQ Figure \* ARABIC ">
        <w:r>
          <w:rPr>
            <w:noProof/>
          </w:rPr>
          <w:t>17</w:t>
        </w:r>
      </w:fldSimple>
      <w:bookmarkEnd w:id="31"/>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2" w:name="_Ref117610664"/>
      <w:r>
        <w:t>Data Endian-ness</w:t>
      </w:r>
      <w:bookmarkEnd w:id="32"/>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9"/>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3" w:name="_Ref69921059"/>
      <w:r>
        <w:t xml:space="preserve">Figure </w:t>
      </w:r>
      <w:fldSimple w:instr=" SEQ Figure \* ARABIC ">
        <w:r w:rsidR="00DA0D68">
          <w:rPr>
            <w:noProof/>
          </w:rPr>
          <w:t>18</w:t>
        </w:r>
      </w:fldSimple>
      <w:bookmarkEnd w:id="33"/>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4" w:name="_MON_1594219657"/>
    <w:bookmarkEnd w:id="34"/>
    <w:p w14:paraId="000D7004" w14:textId="77777777" w:rsidR="00974D40" w:rsidRDefault="00FB3BD9" w:rsidP="00974D40">
      <w:r>
        <w:object w:dxaOrig="7887" w:dyaOrig="2340" w14:anchorId="494DF00A">
          <v:shape id="_x0000_i1035" type="#_x0000_t75" style="width:395.7pt;height:117.5pt" o:ole="">
            <v:imagedata r:id="rId52" o:title=""/>
          </v:shape>
          <o:OLEObject Type="Embed" ProgID="Excel.Sheet.12" ShapeID="_x0000_i1035" DrawAspect="Content" ObjectID="_1739628925"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5" w:name="_MON_1594220115"/>
    <w:bookmarkEnd w:id="35"/>
    <w:p w14:paraId="7359B7AC" w14:textId="12BC1428" w:rsidR="00974D40" w:rsidRDefault="004968E6" w:rsidP="00974D40">
      <w:r>
        <w:object w:dxaOrig="9401" w:dyaOrig="4051" w14:anchorId="4DFE7B16">
          <v:shape id="_x0000_i1036" type="#_x0000_t75" style="width:470.6pt;height:203.35pt" o:ole="">
            <v:imagedata r:id="rId54" o:title=""/>
          </v:shape>
          <o:OLEObject Type="Embed" ProgID="Excel.Sheet.12" ShapeID="_x0000_i1036" DrawAspect="Content" ObjectID="_1739628926"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6" w:name="_Ref118623540"/>
      <w:r>
        <w:t>FIFO Clearing</w:t>
      </w:r>
      <w:bookmarkEnd w:id="36"/>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7" w:name="_Ref116671571"/>
      <w:r>
        <w:t>DMA Transfer &amp; Processor Operation</w:t>
      </w:r>
      <w:bookmarkEnd w:id="37"/>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8" w:name="_Ref78916338"/>
      <w:r>
        <w:t>LED Outputs</w:t>
      </w:r>
      <w:bookmarkEnd w:id="38"/>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9" w:name="_Ref78915694"/>
      <w:r>
        <w:t>FIFO Monitor</w:t>
      </w:r>
      <w:bookmarkEnd w:id="39"/>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40" w:name="_Ref78915732"/>
      <w:bookmarkStart w:id="41" w:name="_Ref116832305"/>
      <w:r>
        <w:t>ADC Overflow Register</w:t>
      </w:r>
      <w:bookmarkEnd w:id="40"/>
      <w:r w:rsidR="00430977">
        <w:t>, FIFO overflow registers</w:t>
      </w:r>
      <w:bookmarkEnd w:id="41"/>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2" w:name="_Ref78915681"/>
      <w:r>
        <w:lastRenderedPageBreak/>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EA526E3" w:rsidR="00DD3AC2" w:rsidRDefault="00DD3AC2" w:rsidP="00DD3AC2">
            <w:pPr>
              <w:keepNext/>
            </w:pPr>
            <w:r>
              <w:t>[11:0] AIN3 reading</w:t>
            </w:r>
            <w:r w:rsidR="00EE5DB7">
              <w:t xml:space="preserve"> (J16 pin 12</w:t>
            </w:r>
            <w:r w:rsidR="00654184">
              <w:t>; 7000DLE PA voltage</w:t>
            </w:r>
            <w:r w:rsidR="00EE5DB7">
              <w:t>)</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3207A069" w:rsidR="00DD3AC2" w:rsidRDefault="00DD3AC2" w:rsidP="00DD3AC2">
            <w:pPr>
              <w:keepNext/>
            </w:pPr>
            <w:r>
              <w:t>[11:0] AIN4 reading</w:t>
            </w:r>
            <w:r w:rsidR="00EE5DB7">
              <w:t xml:space="preserve"> (J16 pin 11</w:t>
            </w:r>
            <w:r w:rsidR="00654184">
              <w:t>, 7000DLE PA current</w:t>
            </w:r>
            <w:r w:rsidR="00EE5DB7">
              <w:t>)</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6694105F" w:rsidR="00400AF4" w:rsidRDefault="00400AF4" w:rsidP="00654184">
      <w:r>
        <w:t>If -20 device: PA current = ADC reading * 0.01387</w:t>
      </w:r>
      <w:r w:rsidR="003311F2">
        <w:t xml:space="preserve"> (suspect this one!)</w:t>
      </w:r>
    </w:p>
    <w:p w14:paraId="6C7FC592" w14:textId="0FD70BD0" w:rsidR="00400AF4" w:rsidRPr="00654184" w:rsidRDefault="00400AF4" w:rsidP="00654184">
      <w:r>
        <w:t xml:space="preserve">If -30 device: PA current = ADC reading * 0.00996 </w:t>
      </w:r>
    </w:p>
    <w:p w14:paraId="2117C9AC" w14:textId="77777777" w:rsidR="00654184" w:rsidRDefault="00654184"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4" w:name="_Ref116584751"/>
      <w:r>
        <w:t>Codec SPI Registers</w:t>
      </w:r>
      <w:bookmarkEnd w:id="44"/>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5" w:name="_Ref109760469"/>
      <w:r>
        <w:t>Product &amp; Version ID registers</w:t>
      </w:r>
      <w:bookmarkEnd w:id="45"/>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lastRenderedPageBreak/>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77777777" w:rsidR="00B60EBE" w:rsidRDefault="00B60EBE" w:rsidP="00FF7724">
            <w:r>
              <w:t>2=1</w:t>
            </w:r>
            <w:r w:rsidRPr="00B60EBE">
              <w:rPr>
                <w:vertAlign w:val="superscript"/>
              </w:rPr>
              <w:t>st</w:t>
            </w:r>
            <w:r>
              <w:t xml:space="preserve"> prototype, Saturn DSP</w:t>
            </w:r>
          </w:p>
          <w:p w14:paraId="4B9BFF2F" w14:textId="7269B763" w:rsidR="007458B8" w:rsidRDefault="007458B8" w:rsidP="00FF7724">
            <w:r>
              <w:t>3=fallback configuration</w:t>
            </w:r>
          </w:p>
        </w:tc>
      </w:tr>
      <w:tr w:rsidR="00FF7724" w14:paraId="4324BF68" w14:textId="77777777" w:rsidTr="001E0B05">
        <w:tc>
          <w:tcPr>
            <w:tcW w:w="1271" w:type="dxa"/>
          </w:tcPr>
          <w:p w14:paraId="54D2BAEF" w14:textId="436E9838" w:rsidR="00FF7724" w:rsidRDefault="00FF7724" w:rsidP="00FF7724">
            <w:r>
              <w:lastRenderedPageBreak/>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7DCC9CF1" w:rsidR="00894AF1" w:rsidRDefault="00894AF1" w:rsidP="00FF7724">
            <w:r>
              <w:t>2 = 2</w:t>
            </w:r>
            <w:r w:rsidRPr="00894AF1">
              <w:rPr>
                <w:vertAlign w:val="superscript"/>
              </w:rPr>
              <w:t>nd</w:t>
            </w:r>
            <w:r>
              <w:t xml:space="preserve"> prototype</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6" w:name="_Ref118033905"/>
      <w:r>
        <w:t xml:space="preserve">AXI4-Lite </w:t>
      </w:r>
      <w:r w:rsidR="00B44DC6">
        <w:t xml:space="preserve">Register </w:t>
      </w:r>
      <w:r>
        <w:t>Bus Address map</w:t>
      </w:r>
      <w:bookmarkEnd w:id="46"/>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lastRenderedPageBreak/>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lastRenderedPageBreak/>
              <w:t>S/W ID (15:0)</w:t>
            </w:r>
          </w:p>
        </w:tc>
        <w:tc>
          <w:tcPr>
            <w:tcW w:w="1492" w:type="dxa"/>
          </w:tcPr>
          <w:p w14:paraId="6B3B01F0" w14:textId="1862DE4F" w:rsidR="00DD7C46" w:rsidRDefault="00DD7C46" w:rsidP="00DD7C46">
            <w:r>
              <w:lastRenderedPageBreak/>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1"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lastRenderedPageBreak/>
        <w:t xml:space="preserve">Then ftp files to the right location. </w:t>
      </w:r>
    </w:p>
    <w:p w14:paraId="095EBA5D" w14:textId="0D3A94B5" w:rsidR="00624476" w:rsidRDefault="003E538D" w:rsidP="003E538D">
      <w:pPr>
        <w:pStyle w:val="Heading2"/>
      </w:pPr>
      <w:r>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D354E18" w14:textId="0AAB1346" w:rsidR="003E538D" w:rsidRDefault="003E538D" w:rsidP="00624476">
      <w:r>
        <w:t>To run with the DDCs set to a DDS with frequency F:</w:t>
      </w:r>
    </w:p>
    <w:p w14:paraId="600F1A9A" w14:textId="0B6977BA" w:rsidR="003E538D" w:rsidRDefault="003E538D" w:rsidP="00624476">
      <w:r>
        <w:t>./p2app &lt;F in Hz&gt;     (eg ./p2app 1900000 to get 1.9MHz)</w:t>
      </w:r>
    </w:p>
    <w:p w14:paraId="6822CBA5" w14:textId="19EB782C" w:rsidR="003E538D" w:rsidRDefault="003E538D" w:rsidP="00624476"/>
    <w:p w14:paraId="796DF3CB" w14:textId="16E0680C" w:rsidR="003E538D" w:rsidRDefault="003E538D" w:rsidP="00624476">
      <w:r>
        <w:t>To exit: type x&lt;enter&gt;</w:t>
      </w:r>
    </w:p>
    <w:p w14:paraId="4C31358E" w14:textId="77777777" w:rsidR="003E538D" w:rsidRPr="00624476" w:rsidRDefault="003E538D"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2"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DF978D2" w:rsid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9DF023" w14:textId="77777777" w:rsidR="003C1A12" w:rsidRDefault="003C1A12" w:rsidP="005B19D9">
      <w:pPr>
        <w:spacing w:after="0" w:line="240" w:lineRule="auto"/>
      </w:pPr>
      <w:r>
        <w:separator/>
      </w:r>
    </w:p>
  </w:endnote>
  <w:endnote w:type="continuationSeparator" w:id="0">
    <w:p w14:paraId="03284DBC" w14:textId="77777777" w:rsidR="003C1A12" w:rsidRDefault="003C1A12"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2683B7" w14:textId="77777777" w:rsidR="003C1A12" w:rsidRDefault="003C1A12" w:rsidP="005B19D9">
      <w:pPr>
        <w:spacing w:after="0" w:line="240" w:lineRule="auto"/>
      </w:pPr>
      <w:r>
        <w:separator/>
      </w:r>
    </w:p>
  </w:footnote>
  <w:footnote w:type="continuationSeparator" w:id="0">
    <w:p w14:paraId="7C7EC5FE" w14:textId="77777777" w:rsidR="003C1A12" w:rsidRDefault="003C1A12"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8"/>
  </w:num>
  <w:num w:numId="2" w16cid:durableId="671568574">
    <w:abstractNumId w:val="22"/>
  </w:num>
  <w:num w:numId="3" w16cid:durableId="221448970">
    <w:abstractNumId w:val="7"/>
  </w:num>
  <w:num w:numId="4" w16cid:durableId="495456413">
    <w:abstractNumId w:val="20"/>
  </w:num>
  <w:num w:numId="5" w16cid:durableId="1826900178">
    <w:abstractNumId w:val="1"/>
  </w:num>
  <w:num w:numId="6" w16cid:durableId="1286500578">
    <w:abstractNumId w:val="10"/>
  </w:num>
  <w:num w:numId="7" w16cid:durableId="1912960482">
    <w:abstractNumId w:val="19"/>
  </w:num>
  <w:num w:numId="8" w16cid:durableId="163984042">
    <w:abstractNumId w:val="8"/>
  </w:num>
  <w:num w:numId="9" w16cid:durableId="445273137">
    <w:abstractNumId w:val="15"/>
  </w:num>
  <w:num w:numId="10" w16cid:durableId="426461356">
    <w:abstractNumId w:val="24"/>
  </w:num>
  <w:num w:numId="11" w16cid:durableId="1652324444">
    <w:abstractNumId w:val="23"/>
  </w:num>
  <w:num w:numId="12" w16cid:durableId="1649674328">
    <w:abstractNumId w:val="11"/>
  </w:num>
  <w:num w:numId="13" w16cid:durableId="1019426365">
    <w:abstractNumId w:val="16"/>
  </w:num>
  <w:num w:numId="14" w16cid:durableId="214631969">
    <w:abstractNumId w:val="21"/>
  </w:num>
  <w:num w:numId="15" w16cid:durableId="126508964">
    <w:abstractNumId w:val="13"/>
  </w:num>
  <w:num w:numId="16" w16cid:durableId="115104410">
    <w:abstractNumId w:val="3"/>
  </w:num>
  <w:num w:numId="17" w16cid:durableId="2075349944">
    <w:abstractNumId w:val="5"/>
  </w:num>
  <w:num w:numId="18" w16cid:durableId="507912148">
    <w:abstractNumId w:val="6"/>
  </w:num>
  <w:num w:numId="19" w16cid:durableId="599533816">
    <w:abstractNumId w:val="9"/>
  </w:num>
  <w:num w:numId="20" w16cid:durableId="1327441110">
    <w:abstractNumId w:val="14"/>
  </w:num>
  <w:num w:numId="21" w16cid:durableId="117070742">
    <w:abstractNumId w:val="0"/>
  </w:num>
  <w:num w:numId="22" w16cid:durableId="1276132019">
    <w:abstractNumId w:val="4"/>
  </w:num>
  <w:num w:numId="23" w16cid:durableId="496310188">
    <w:abstractNumId w:val="17"/>
  </w:num>
  <w:num w:numId="24" w16cid:durableId="1190997476">
    <w:abstractNumId w:val="12"/>
  </w:num>
  <w:num w:numId="25" w16cid:durableId="1951817904">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0A"/>
    <w:rsid w:val="000A6BD1"/>
    <w:rsid w:val="000B01AC"/>
    <w:rsid w:val="000B0B85"/>
    <w:rsid w:val="000B0F77"/>
    <w:rsid w:val="000B4C75"/>
    <w:rsid w:val="000C00F5"/>
    <w:rsid w:val="000C16C0"/>
    <w:rsid w:val="000C1A3A"/>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0AF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0DAC"/>
    <w:rsid w:val="005133CE"/>
    <w:rsid w:val="0051346D"/>
    <w:rsid w:val="0051395F"/>
    <w:rsid w:val="00513DB1"/>
    <w:rsid w:val="00513FE5"/>
    <w:rsid w:val="005158F9"/>
    <w:rsid w:val="00517512"/>
    <w:rsid w:val="00517535"/>
    <w:rsid w:val="00517F13"/>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304D8"/>
    <w:rsid w:val="006319AF"/>
    <w:rsid w:val="00632862"/>
    <w:rsid w:val="0063680E"/>
    <w:rsid w:val="006378C8"/>
    <w:rsid w:val="0064085C"/>
    <w:rsid w:val="006420D3"/>
    <w:rsid w:val="00644919"/>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A12BE"/>
    <w:rsid w:val="006A2605"/>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0DA"/>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5884"/>
    <w:rsid w:val="00DF693E"/>
    <w:rsid w:val="00E0062C"/>
    <w:rsid w:val="00E02499"/>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s://learn.adafruit.com/read-only-raspberry-pi"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hyperlink" Target="http://lists.openhpsdr.org/pipermail/hpsdr-openhpsdr.org/2014-June/045625.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63</TotalTime>
  <Pages>64</Pages>
  <Words>16743</Words>
  <Characters>95438</Characters>
  <Application>Microsoft Office Word</Application>
  <DocSecurity>0</DocSecurity>
  <Lines>795</Lines>
  <Paragraphs>223</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11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99</cp:revision>
  <cp:lastPrinted>2022-10-22T16:07:00Z</cp:lastPrinted>
  <dcterms:created xsi:type="dcterms:W3CDTF">2021-07-17T12:55:00Z</dcterms:created>
  <dcterms:modified xsi:type="dcterms:W3CDTF">2023-03-06T17:29:00Z</dcterms:modified>
</cp:coreProperties>
</file>